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B08D4" w:rsidRDefault="0010444A" w:rsidP="00CB08D4">
      <w:pPr>
        <w:jc w:val="center"/>
        <w:rPr>
          <w:b/>
          <w:sz w:val="52"/>
          <w:szCs w:val="52"/>
        </w:rPr>
      </w:pPr>
      <w:r w:rsidRPr="0010444A">
        <w:rPr>
          <w:rFonts w:hint="eastAsia"/>
          <w:b/>
          <w:sz w:val="52"/>
          <w:szCs w:val="52"/>
        </w:rPr>
        <w:t>IC</w:t>
      </w:r>
      <w:r w:rsidRPr="0010444A">
        <w:rPr>
          <w:rFonts w:hint="eastAsia"/>
          <w:b/>
          <w:sz w:val="52"/>
          <w:szCs w:val="52"/>
        </w:rPr>
        <w:t>卡读写卡操作流程图</w:t>
      </w:r>
    </w:p>
    <w:p w:rsidR="00AF129C" w:rsidRPr="00AF129C" w:rsidRDefault="00AF129C" w:rsidP="00CB08D4">
      <w:pPr>
        <w:jc w:val="center"/>
        <w:rPr>
          <w:b/>
          <w:sz w:val="52"/>
          <w:szCs w:val="52"/>
        </w:rPr>
      </w:pPr>
    </w:p>
    <w:p w:rsidR="00F12789" w:rsidRDefault="002542C1">
      <w:r>
        <w:object w:dxaOrig="8651" w:dyaOrig="97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35pt;height:632.4pt" o:ole="">
            <v:imagedata r:id="rId6" o:title=""/>
          </v:shape>
          <o:OLEObject Type="Embed" ProgID="Visio.Drawing.11" ShapeID="_x0000_i1025" DrawAspect="Content" ObjectID="_1693903207" r:id="rId7"/>
        </w:object>
      </w:r>
    </w:p>
    <w:sectPr w:rsidR="00F12789" w:rsidSect="00CB08D4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5827" w:rsidRDefault="00655827" w:rsidP="00CB08D4">
      <w:r>
        <w:separator/>
      </w:r>
    </w:p>
  </w:endnote>
  <w:endnote w:type="continuationSeparator" w:id="0">
    <w:p w:rsidR="00655827" w:rsidRDefault="00655827" w:rsidP="00CB08D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5827" w:rsidRDefault="00655827" w:rsidP="00CB08D4">
      <w:r>
        <w:separator/>
      </w:r>
    </w:p>
  </w:footnote>
  <w:footnote w:type="continuationSeparator" w:id="0">
    <w:p w:rsidR="00655827" w:rsidRDefault="00655827" w:rsidP="00CB08D4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B08D4"/>
    <w:rsid w:val="000104F0"/>
    <w:rsid w:val="000A67D7"/>
    <w:rsid w:val="0010444A"/>
    <w:rsid w:val="001C2028"/>
    <w:rsid w:val="002542C1"/>
    <w:rsid w:val="00655827"/>
    <w:rsid w:val="006E70EE"/>
    <w:rsid w:val="00890F96"/>
    <w:rsid w:val="00AD530E"/>
    <w:rsid w:val="00AF129C"/>
    <w:rsid w:val="00CB08D4"/>
    <w:rsid w:val="00F12789"/>
    <w:rsid w:val="00FF5DA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278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B08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B08D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B08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B08D4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6</Words>
  <Characters>36</Characters>
  <Application>Microsoft Office Word</Application>
  <DocSecurity>0</DocSecurity>
  <Lines>1</Lines>
  <Paragraphs>1</Paragraphs>
  <ScaleCrop>false</ScaleCrop>
  <Company>微软中国</Company>
  <LinksUpToDate>false</LinksUpToDate>
  <CharactersWithSpaces>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clsevers</dc:creator>
  <cp:keywords/>
  <dc:description/>
  <cp:lastModifiedBy>tclsevers</cp:lastModifiedBy>
  <cp:revision>7</cp:revision>
  <dcterms:created xsi:type="dcterms:W3CDTF">2021-09-22T06:12:00Z</dcterms:created>
  <dcterms:modified xsi:type="dcterms:W3CDTF">2021-09-23T03:54:00Z</dcterms:modified>
</cp:coreProperties>
</file>